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详情页架构（第二版）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版回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版采用直接生成静态html方式，解决了响应速度问题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静态html的好处是，用户请求时不再需要渲染页面，直接返回即可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是也带来了一些新问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比如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铺名称修改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铺公告变更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铺关闭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商户qq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完善商户资料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铺开启关闭红包活动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铺顶部横幅广告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些状态的改变都会引起商铺下所有单品页的批量更新，如果单品页很多，对系统造成短时间极大压力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解决这个问题，设计了详情页第二版架构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详情页第二版架构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版的特点是动态渲染htm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ml的生成分为3步</w: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获取详情页模板</w: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获取商品数据和店铺数据</w: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后把模板和数据合并成html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80.65pt;width:414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上图：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左侧为用户访问商品详情页流程</w:t>
      </w:r>
      <w:r>
        <w:rPr>
          <w:rFonts w:hint="eastAsia"/>
          <w:lang w:val="en-US" w:eastAsia="zh-CN"/>
        </w:rPr>
        <w:t>：</w:t>
      </w:r>
    </w:p>
    <w:p>
      <w:pPr>
        <w:widowControl w:val="0"/>
        <w:numPr>
          <w:ilvl w:val="0"/>
          <w:numId w:val="3"/>
        </w:numPr>
        <w:ind w:left="425" w:leftChars="0" w:hanging="425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请求OpenResty</w:t>
      </w:r>
    </w:p>
    <w:p>
      <w:pPr>
        <w:widowControl w:val="0"/>
        <w:numPr>
          <w:ilvl w:val="0"/>
          <w:numId w:val="3"/>
        </w:numPr>
        <w:ind w:left="425" w:leftChars="0" w:hanging="425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Resty查询模板和数据</w:t>
      </w:r>
    </w:p>
    <w:p>
      <w:pPr>
        <w:widowControl w:val="0"/>
        <w:numPr>
          <w:ilvl w:val="0"/>
          <w:numId w:val="3"/>
        </w:numPr>
        <w:ind w:left="425" w:leftChars="0" w:hanging="425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合并成html，返回给用户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右侧为更新商品数据和店铺数据流程</w:t>
      </w:r>
      <w:r>
        <w:rPr>
          <w:rFonts w:hint="eastAsia"/>
          <w:lang w:val="en-US" w:eastAsia="zh-CN"/>
        </w:rPr>
        <w:t>：</w:t>
      </w:r>
    </w:p>
    <w:p>
      <w:pPr>
        <w:widowControl w:val="0"/>
        <w:numPr>
          <w:ilvl w:val="0"/>
          <w:numId w:val="4"/>
        </w:numPr>
        <w:ind w:left="0" w:leftChars="0"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家修改商品数据或店铺数据</w:t>
      </w:r>
    </w:p>
    <w:p>
      <w:pPr>
        <w:widowControl w:val="0"/>
        <w:numPr>
          <w:ilvl w:val="0"/>
          <w:numId w:val="4"/>
        </w:numPr>
        <w:ind w:left="0" w:leftChars="0"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保存数据到Mysql</w:t>
      </w:r>
    </w:p>
    <w:p>
      <w:pPr>
        <w:widowControl w:val="0"/>
        <w:numPr>
          <w:ilvl w:val="0"/>
          <w:numId w:val="4"/>
        </w:numPr>
        <w:ind w:left="0" w:leftChars="0"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保存数据(同步或异步)到redi</w:t>
      </w:r>
      <w:bookmarkStart w:id="0" w:name="_GoBack"/>
      <w:r>
        <w:rPr>
          <w:rFonts w:hint="eastAsia"/>
          <w:lang w:val="en-US" w:eastAsia="zh-CN"/>
        </w:rPr>
        <w:t>s</w:t>
      </w:r>
      <w:bookmarkEnd w:id="0"/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057D18"/>
    <w:multiLevelType w:val="singleLevel"/>
    <w:tmpl w:val="58057D18"/>
    <w:lvl w:ilvl="0" w:tentative="0">
      <w:start w:val="1"/>
      <w:numFmt w:val="chineseCounting"/>
      <w:suff w:val="nothing"/>
      <w:lvlText w:val="%1、"/>
      <w:lvlJc w:val="left"/>
      <w:pPr>
        <w:ind w:left="0" w:leftChars="0" w:firstLine="420" w:firstLineChars="0"/>
      </w:pPr>
      <w:rPr>
        <w:rFonts w:hint="eastAsia"/>
      </w:rPr>
    </w:lvl>
  </w:abstractNum>
  <w:abstractNum w:abstractNumId="1">
    <w:nsid w:val="58057ECD"/>
    <w:multiLevelType w:val="singleLevel"/>
    <w:tmpl w:val="58057ECD"/>
    <w:lvl w:ilvl="0" w:tentative="0">
      <w:start w:val="1"/>
      <w:numFmt w:val="decimal"/>
      <w:suff w:val="nothing"/>
      <w:lvlText w:val="%1．"/>
      <w:lvlJc w:val="left"/>
      <w:pPr>
        <w:ind w:left="0" w:leftChars="0" w:firstLine="400" w:firstLineChars="0"/>
      </w:pPr>
      <w:rPr>
        <w:rFonts w:hint="default"/>
      </w:rPr>
    </w:lvl>
  </w:abstractNum>
  <w:abstractNum w:abstractNumId="2">
    <w:nsid w:val="587D85E9"/>
    <w:multiLevelType w:val="singleLevel"/>
    <w:tmpl w:val="587D85E9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abstractNum w:abstractNumId="3">
    <w:nsid w:val="587D86A2"/>
    <w:multiLevelType w:val="singleLevel"/>
    <w:tmpl w:val="587D86A2"/>
    <w:lvl w:ilvl="0" w:tentative="0">
      <w:start w:val="1"/>
      <w:numFmt w:val="decimalEnclosedCircleChinese"/>
      <w:suff w:val="nothing"/>
      <w:lvlText w:val="%1　"/>
      <w:lvlJc w:val="left"/>
      <w:pPr>
        <w:ind w:left="0" w:leftChars="0" w:firstLine="400" w:firstLineChars="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0524A5"/>
    <w:rsid w:val="000A2564"/>
    <w:rsid w:val="001D697C"/>
    <w:rsid w:val="002D55AB"/>
    <w:rsid w:val="00B94913"/>
    <w:rsid w:val="00C93E98"/>
    <w:rsid w:val="00CC5B18"/>
    <w:rsid w:val="00CF5736"/>
    <w:rsid w:val="018F6A15"/>
    <w:rsid w:val="019C75E9"/>
    <w:rsid w:val="020F554B"/>
    <w:rsid w:val="02222DDD"/>
    <w:rsid w:val="026A41D7"/>
    <w:rsid w:val="028374BB"/>
    <w:rsid w:val="02944DC5"/>
    <w:rsid w:val="02EC4E17"/>
    <w:rsid w:val="03680898"/>
    <w:rsid w:val="03B11324"/>
    <w:rsid w:val="03CD5BEF"/>
    <w:rsid w:val="03D36184"/>
    <w:rsid w:val="040A72BA"/>
    <w:rsid w:val="040B4C18"/>
    <w:rsid w:val="04810C0B"/>
    <w:rsid w:val="04C057C1"/>
    <w:rsid w:val="04D04A00"/>
    <w:rsid w:val="04D0537C"/>
    <w:rsid w:val="05055BED"/>
    <w:rsid w:val="05414A8C"/>
    <w:rsid w:val="05916F58"/>
    <w:rsid w:val="05A240F5"/>
    <w:rsid w:val="05B644F2"/>
    <w:rsid w:val="05B76781"/>
    <w:rsid w:val="05DC5D38"/>
    <w:rsid w:val="05E564DC"/>
    <w:rsid w:val="065D0F28"/>
    <w:rsid w:val="0707470E"/>
    <w:rsid w:val="0765309E"/>
    <w:rsid w:val="0765746A"/>
    <w:rsid w:val="081866BB"/>
    <w:rsid w:val="08771E31"/>
    <w:rsid w:val="08830676"/>
    <w:rsid w:val="08F72CA3"/>
    <w:rsid w:val="09824A58"/>
    <w:rsid w:val="09EA0881"/>
    <w:rsid w:val="0A770F8B"/>
    <w:rsid w:val="0A7A59E4"/>
    <w:rsid w:val="0A7B3D33"/>
    <w:rsid w:val="0AAC6944"/>
    <w:rsid w:val="0ADF4BA8"/>
    <w:rsid w:val="0BC83C16"/>
    <w:rsid w:val="0BF1796C"/>
    <w:rsid w:val="0C017669"/>
    <w:rsid w:val="0C08182D"/>
    <w:rsid w:val="0C983369"/>
    <w:rsid w:val="0C9F3084"/>
    <w:rsid w:val="0CE02053"/>
    <w:rsid w:val="0CF67051"/>
    <w:rsid w:val="0D094B66"/>
    <w:rsid w:val="0D433C07"/>
    <w:rsid w:val="0D8A7099"/>
    <w:rsid w:val="0DAA487C"/>
    <w:rsid w:val="0DC67B08"/>
    <w:rsid w:val="0E560F36"/>
    <w:rsid w:val="0EAA6754"/>
    <w:rsid w:val="0EAB18E1"/>
    <w:rsid w:val="0EB669A9"/>
    <w:rsid w:val="0EC40AD0"/>
    <w:rsid w:val="0F271679"/>
    <w:rsid w:val="0F3A1A7D"/>
    <w:rsid w:val="0F3F6826"/>
    <w:rsid w:val="0F66124A"/>
    <w:rsid w:val="0FE54FD8"/>
    <w:rsid w:val="1056570C"/>
    <w:rsid w:val="10D71162"/>
    <w:rsid w:val="116C652E"/>
    <w:rsid w:val="118F5F80"/>
    <w:rsid w:val="129B1401"/>
    <w:rsid w:val="12D73121"/>
    <w:rsid w:val="141148EB"/>
    <w:rsid w:val="147E26EA"/>
    <w:rsid w:val="14C56A75"/>
    <w:rsid w:val="151208D6"/>
    <w:rsid w:val="15787D3B"/>
    <w:rsid w:val="15CB21F1"/>
    <w:rsid w:val="15CE006B"/>
    <w:rsid w:val="161D1534"/>
    <w:rsid w:val="161D5D84"/>
    <w:rsid w:val="16D939F1"/>
    <w:rsid w:val="16EF42D6"/>
    <w:rsid w:val="171747F0"/>
    <w:rsid w:val="17202CEE"/>
    <w:rsid w:val="17436E57"/>
    <w:rsid w:val="17786135"/>
    <w:rsid w:val="17C84752"/>
    <w:rsid w:val="18224324"/>
    <w:rsid w:val="187E4D9F"/>
    <w:rsid w:val="18DF20AB"/>
    <w:rsid w:val="18FE0D57"/>
    <w:rsid w:val="190D74B5"/>
    <w:rsid w:val="19490C47"/>
    <w:rsid w:val="19495520"/>
    <w:rsid w:val="197D2089"/>
    <w:rsid w:val="19AB4B92"/>
    <w:rsid w:val="19FE106B"/>
    <w:rsid w:val="1A055BCB"/>
    <w:rsid w:val="1A0A1CCC"/>
    <w:rsid w:val="1A0E5F1D"/>
    <w:rsid w:val="1A6B6192"/>
    <w:rsid w:val="1AB80C8A"/>
    <w:rsid w:val="1AC000F4"/>
    <w:rsid w:val="1AF150F3"/>
    <w:rsid w:val="1B077435"/>
    <w:rsid w:val="1B17180E"/>
    <w:rsid w:val="1B347AD1"/>
    <w:rsid w:val="1B507D71"/>
    <w:rsid w:val="1B507DCA"/>
    <w:rsid w:val="1B7C690E"/>
    <w:rsid w:val="1B812528"/>
    <w:rsid w:val="1BA600BA"/>
    <w:rsid w:val="1BE73229"/>
    <w:rsid w:val="1C0F1305"/>
    <w:rsid w:val="1C1A6A5E"/>
    <w:rsid w:val="1C333667"/>
    <w:rsid w:val="1C383256"/>
    <w:rsid w:val="1CCE4537"/>
    <w:rsid w:val="1CE433EE"/>
    <w:rsid w:val="1D387A13"/>
    <w:rsid w:val="1D48090D"/>
    <w:rsid w:val="1DC469C2"/>
    <w:rsid w:val="1DC55345"/>
    <w:rsid w:val="1E0D5926"/>
    <w:rsid w:val="1E75183F"/>
    <w:rsid w:val="1E9952D3"/>
    <w:rsid w:val="1F7964A3"/>
    <w:rsid w:val="1F955862"/>
    <w:rsid w:val="20B56B6E"/>
    <w:rsid w:val="21326920"/>
    <w:rsid w:val="213E12B1"/>
    <w:rsid w:val="21583138"/>
    <w:rsid w:val="21646B80"/>
    <w:rsid w:val="218E5F9D"/>
    <w:rsid w:val="22590C7A"/>
    <w:rsid w:val="228A798D"/>
    <w:rsid w:val="230E0722"/>
    <w:rsid w:val="23107B84"/>
    <w:rsid w:val="2355025A"/>
    <w:rsid w:val="23977CDB"/>
    <w:rsid w:val="23EF753D"/>
    <w:rsid w:val="24765B6E"/>
    <w:rsid w:val="25063901"/>
    <w:rsid w:val="25093351"/>
    <w:rsid w:val="2555447A"/>
    <w:rsid w:val="25623D5D"/>
    <w:rsid w:val="25BA6574"/>
    <w:rsid w:val="26265A67"/>
    <w:rsid w:val="267E32F4"/>
    <w:rsid w:val="26BB2A6F"/>
    <w:rsid w:val="26F6408E"/>
    <w:rsid w:val="27001D3C"/>
    <w:rsid w:val="272A6878"/>
    <w:rsid w:val="27E903DB"/>
    <w:rsid w:val="28083BD4"/>
    <w:rsid w:val="280E6AA3"/>
    <w:rsid w:val="283B4DFB"/>
    <w:rsid w:val="283E4AE1"/>
    <w:rsid w:val="289D0C35"/>
    <w:rsid w:val="28B973F4"/>
    <w:rsid w:val="28C758BC"/>
    <w:rsid w:val="29076C29"/>
    <w:rsid w:val="2992572D"/>
    <w:rsid w:val="29DF2C64"/>
    <w:rsid w:val="2A31644C"/>
    <w:rsid w:val="2ABE5B06"/>
    <w:rsid w:val="2AC7102E"/>
    <w:rsid w:val="2AE576A0"/>
    <w:rsid w:val="2AFB7C39"/>
    <w:rsid w:val="2B7E6012"/>
    <w:rsid w:val="2B875708"/>
    <w:rsid w:val="2BBB5D29"/>
    <w:rsid w:val="2BC96B8C"/>
    <w:rsid w:val="2BCC282B"/>
    <w:rsid w:val="2C3669B5"/>
    <w:rsid w:val="2C8776DB"/>
    <w:rsid w:val="2C90626F"/>
    <w:rsid w:val="2CE341DB"/>
    <w:rsid w:val="2CF87D11"/>
    <w:rsid w:val="2D101DB7"/>
    <w:rsid w:val="2D1454B2"/>
    <w:rsid w:val="2D166EFB"/>
    <w:rsid w:val="2DA434BF"/>
    <w:rsid w:val="2DBB7CC4"/>
    <w:rsid w:val="2F3041A9"/>
    <w:rsid w:val="2F963B90"/>
    <w:rsid w:val="2FE20C82"/>
    <w:rsid w:val="30836FAD"/>
    <w:rsid w:val="30B84378"/>
    <w:rsid w:val="312F393A"/>
    <w:rsid w:val="313E5899"/>
    <w:rsid w:val="31632B72"/>
    <w:rsid w:val="317074E1"/>
    <w:rsid w:val="31710A31"/>
    <w:rsid w:val="319C5078"/>
    <w:rsid w:val="328A5725"/>
    <w:rsid w:val="32BF3B96"/>
    <w:rsid w:val="32ED0324"/>
    <w:rsid w:val="331E28A6"/>
    <w:rsid w:val="332224A4"/>
    <w:rsid w:val="332C37CF"/>
    <w:rsid w:val="33373302"/>
    <w:rsid w:val="33F30E22"/>
    <w:rsid w:val="341A2ED5"/>
    <w:rsid w:val="34377CDF"/>
    <w:rsid w:val="3449638D"/>
    <w:rsid w:val="34544FD7"/>
    <w:rsid w:val="346C4244"/>
    <w:rsid w:val="34AC1061"/>
    <w:rsid w:val="34C34E25"/>
    <w:rsid w:val="35666D1C"/>
    <w:rsid w:val="356A0E35"/>
    <w:rsid w:val="35A870C9"/>
    <w:rsid w:val="35A945BD"/>
    <w:rsid w:val="36480A57"/>
    <w:rsid w:val="3753333D"/>
    <w:rsid w:val="37BE26BC"/>
    <w:rsid w:val="37C55E5B"/>
    <w:rsid w:val="37EB79D9"/>
    <w:rsid w:val="388A4DCC"/>
    <w:rsid w:val="38F06023"/>
    <w:rsid w:val="391B630A"/>
    <w:rsid w:val="397D74C3"/>
    <w:rsid w:val="39B6096B"/>
    <w:rsid w:val="39C96896"/>
    <w:rsid w:val="3A5D7806"/>
    <w:rsid w:val="3AA811AD"/>
    <w:rsid w:val="3ABD3B86"/>
    <w:rsid w:val="3AF36A27"/>
    <w:rsid w:val="3B29259D"/>
    <w:rsid w:val="3B7907CA"/>
    <w:rsid w:val="3C0070E7"/>
    <w:rsid w:val="3C8A3BEE"/>
    <w:rsid w:val="3D8075A0"/>
    <w:rsid w:val="3D987827"/>
    <w:rsid w:val="3E905293"/>
    <w:rsid w:val="3F6F4162"/>
    <w:rsid w:val="3FDB341F"/>
    <w:rsid w:val="401C2E1A"/>
    <w:rsid w:val="404071DD"/>
    <w:rsid w:val="40AB5C59"/>
    <w:rsid w:val="40D733B0"/>
    <w:rsid w:val="40DC4104"/>
    <w:rsid w:val="40E80CA5"/>
    <w:rsid w:val="40FC62FD"/>
    <w:rsid w:val="41917600"/>
    <w:rsid w:val="42241504"/>
    <w:rsid w:val="42CE16D9"/>
    <w:rsid w:val="42E722C8"/>
    <w:rsid w:val="431D0BD4"/>
    <w:rsid w:val="43980AA8"/>
    <w:rsid w:val="43F23B18"/>
    <w:rsid w:val="43F82D5B"/>
    <w:rsid w:val="440F580E"/>
    <w:rsid w:val="441C07E5"/>
    <w:rsid w:val="44283542"/>
    <w:rsid w:val="442A777B"/>
    <w:rsid w:val="44C11937"/>
    <w:rsid w:val="44F36295"/>
    <w:rsid w:val="45191A27"/>
    <w:rsid w:val="45E10CFF"/>
    <w:rsid w:val="45FA4336"/>
    <w:rsid w:val="467126A7"/>
    <w:rsid w:val="46860F8C"/>
    <w:rsid w:val="47A602C6"/>
    <w:rsid w:val="47C861D0"/>
    <w:rsid w:val="4806614D"/>
    <w:rsid w:val="485939EB"/>
    <w:rsid w:val="48EE5FF5"/>
    <w:rsid w:val="49A44C06"/>
    <w:rsid w:val="49AD0D35"/>
    <w:rsid w:val="4A57172F"/>
    <w:rsid w:val="4AA22984"/>
    <w:rsid w:val="4AFE5B46"/>
    <w:rsid w:val="4B396A8E"/>
    <w:rsid w:val="4BA41C80"/>
    <w:rsid w:val="4BBA744F"/>
    <w:rsid w:val="4C190AED"/>
    <w:rsid w:val="4C71422E"/>
    <w:rsid w:val="4C8519C6"/>
    <w:rsid w:val="4C9034A1"/>
    <w:rsid w:val="4CF461F5"/>
    <w:rsid w:val="4D1F7958"/>
    <w:rsid w:val="4D4848F5"/>
    <w:rsid w:val="4E195747"/>
    <w:rsid w:val="4E1C7EE4"/>
    <w:rsid w:val="4E391878"/>
    <w:rsid w:val="4E935875"/>
    <w:rsid w:val="4F4E4C18"/>
    <w:rsid w:val="4F7E5389"/>
    <w:rsid w:val="4F7F6F2C"/>
    <w:rsid w:val="50705641"/>
    <w:rsid w:val="510A3005"/>
    <w:rsid w:val="515037CD"/>
    <w:rsid w:val="517C3758"/>
    <w:rsid w:val="51E217E5"/>
    <w:rsid w:val="525A1D1B"/>
    <w:rsid w:val="52903086"/>
    <w:rsid w:val="52C453C9"/>
    <w:rsid w:val="531B669D"/>
    <w:rsid w:val="5391166A"/>
    <w:rsid w:val="539456EF"/>
    <w:rsid w:val="547F6148"/>
    <w:rsid w:val="548950E2"/>
    <w:rsid w:val="54DC3500"/>
    <w:rsid w:val="558D4C2B"/>
    <w:rsid w:val="55A53054"/>
    <w:rsid w:val="55C04ED4"/>
    <w:rsid w:val="55FC4856"/>
    <w:rsid w:val="56631304"/>
    <w:rsid w:val="567B4131"/>
    <w:rsid w:val="56DB79AB"/>
    <w:rsid w:val="575C0F01"/>
    <w:rsid w:val="579B180B"/>
    <w:rsid w:val="57B91565"/>
    <w:rsid w:val="582E49E9"/>
    <w:rsid w:val="58602130"/>
    <w:rsid w:val="589F35EB"/>
    <w:rsid w:val="58BC65FB"/>
    <w:rsid w:val="58C17C78"/>
    <w:rsid w:val="58E76ECB"/>
    <w:rsid w:val="58EA39ED"/>
    <w:rsid w:val="59323726"/>
    <w:rsid w:val="598873CD"/>
    <w:rsid w:val="5A347DBE"/>
    <w:rsid w:val="5A9A3045"/>
    <w:rsid w:val="5AE202D3"/>
    <w:rsid w:val="5AF152DE"/>
    <w:rsid w:val="5B7A784A"/>
    <w:rsid w:val="5B8A73F7"/>
    <w:rsid w:val="5B9069B0"/>
    <w:rsid w:val="5BE70F54"/>
    <w:rsid w:val="5C213A5A"/>
    <w:rsid w:val="5C431D87"/>
    <w:rsid w:val="5C935CA5"/>
    <w:rsid w:val="5C99115E"/>
    <w:rsid w:val="5CE539E1"/>
    <w:rsid w:val="5D2A46E4"/>
    <w:rsid w:val="5DC47A02"/>
    <w:rsid w:val="5DCF1EA9"/>
    <w:rsid w:val="5E19708C"/>
    <w:rsid w:val="5E6F3BD9"/>
    <w:rsid w:val="5EB709F9"/>
    <w:rsid w:val="5F16071F"/>
    <w:rsid w:val="5F1961D0"/>
    <w:rsid w:val="5F3C62E2"/>
    <w:rsid w:val="5F735972"/>
    <w:rsid w:val="5F903469"/>
    <w:rsid w:val="5FA85629"/>
    <w:rsid w:val="5FBA4E87"/>
    <w:rsid w:val="5FDC2360"/>
    <w:rsid w:val="60B67DC5"/>
    <w:rsid w:val="60E532B5"/>
    <w:rsid w:val="61295FF5"/>
    <w:rsid w:val="61FC04FB"/>
    <w:rsid w:val="6218241B"/>
    <w:rsid w:val="62552CC2"/>
    <w:rsid w:val="62DE6E7E"/>
    <w:rsid w:val="63091655"/>
    <w:rsid w:val="63540933"/>
    <w:rsid w:val="638C6AA2"/>
    <w:rsid w:val="63A37F69"/>
    <w:rsid w:val="6400356B"/>
    <w:rsid w:val="64212644"/>
    <w:rsid w:val="6426486B"/>
    <w:rsid w:val="64664FF6"/>
    <w:rsid w:val="64AE659E"/>
    <w:rsid w:val="64BD7B93"/>
    <w:rsid w:val="65562D67"/>
    <w:rsid w:val="664616DC"/>
    <w:rsid w:val="66497627"/>
    <w:rsid w:val="66930FCD"/>
    <w:rsid w:val="669E266C"/>
    <w:rsid w:val="67A06F3B"/>
    <w:rsid w:val="67B75FDA"/>
    <w:rsid w:val="67D32B66"/>
    <w:rsid w:val="67FA7308"/>
    <w:rsid w:val="687A1E44"/>
    <w:rsid w:val="6881156F"/>
    <w:rsid w:val="68833295"/>
    <w:rsid w:val="68BC306E"/>
    <w:rsid w:val="68D0080A"/>
    <w:rsid w:val="68D2198D"/>
    <w:rsid w:val="68ED6EE3"/>
    <w:rsid w:val="68F45ADE"/>
    <w:rsid w:val="6937206E"/>
    <w:rsid w:val="694069EE"/>
    <w:rsid w:val="6966692D"/>
    <w:rsid w:val="697260A9"/>
    <w:rsid w:val="69901902"/>
    <w:rsid w:val="69DF25F2"/>
    <w:rsid w:val="69EF31AB"/>
    <w:rsid w:val="69F93966"/>
    <w:rsid w:val="6AA54703"/>
    <w:rsid w:val="6AD57881"/>
    <w:rsid w:val="6AD6272C"/>
    <w:rsid w:val="6AD64F4E"/>
    <w:rsid w:val="6B1815FD"/>
    <w:rsid w:val="6B80468E"/>
    <w:rsid w:val="6B8E5016"/>
    <w:rsid w:val="6BA50B72"/>
    <w:rsid w:val="6BA8301D"/>
    <w:rsid w:val="6BD05744"/>
    <w:rsid w:val="6C344272"/>
    <w:rsid w:val="6C4C7B90"/>
    <w:rsid w:val="6C5A4CA3"/>
    <w:rsid w:val="6C5C58B9"/>
    <w:rsid w:val="6C73364A"/>
    <w:rsid w:val="6C8E0250"/>
    <w:rsid w:val="6CA64FA8"/>
    <w:rsid w:val="6CB8113E"/>
    <w:rsid w:val="6CDF6A78"/>
    <w:rsid w:val="6CEC10D4"/>
    <w:rsid w:val="6D05438B"/>
    <w:rsid w:val="6D2E4F78"/>
    <w:rsid w:val="6D433183"/>
    <w:rsid w:val="6D5613A2"/>
    <w:rsid w:val="6D7B4791"/>
    <w:rsid w:val="6D850AEA"/>
    <w:rsid w:val="6DAB66E8"/>
    <w:rsid w:val="6DB633A0"/>
    <w:rsid w:val="6DD24A38"/>
    <w:rsid w:val="6DE41491"/>
    <w:rsid w:val="6E5F2C1F"/>
    <w:rsid w:val="6E93319D"/>
    <w:rsid w:val="6ED07FD9"/>
    <w:rsid w:val="6EF53A92"/>
    <w:rsid w:val="6F336530"/>
    <w:rsid w:val="6F8A33C8"/>
    <w:rsid w:val="70986138"/>
    <w:rsid w:val="71B94E67"/>
    <w:rsid w:val="722F65B1"/>
    <w:rsid w:val="729C4A2C"/>
    <w:rsid w:val="72A73E3F"/>
    <w:rsid w:val="72C171B2"/>
    <w:rsid w:val="72DD1FB0"/>
    <w:rsid w:val="72E10D19"/>
    <w:rsid w:val="732571F8"/>
    <w:rsid w:val="73290156"/>
    <w:rsid w:val="73493EDA"/>
    <w:rsid w:val="740D113F"/>
    <w:rsid w:val="7453367D"/>
    <w:rsid w:val="74595F25"/>
    <w:rsid w:val="74685715"/>
    <w:rsid w:val="747B1BA8"/>
    <w:rsid w:val="748A0944"/>
    <w:rsid w:val="751112B4"/>
    <w:rsid w:val="751F44D4"/>
    <w:rsid w:val="754C735E"/>
    <w:rsid w:val="75BF6388"/>
    <w:rsid w:val="75DF440F"/>
    <w:rsid w:val="76134B48"/>
    <w:rsid w:val="762A4E91"/>
    <w:rsid w:val="766278A0"/>
    <w:rsid w:val="76964C8A"/>
    <w:rsid w:val="76A55264"/>
    <w:rsid w:val="76AC7077"/>
    <w:rsid w:val="76ED4F7B"/>
    <w:rsid w:val="770C6059"/>
    <w:rsid w:val="77623592"/>
    <w:rsid w:val="77AB67F1"/>
    <w:rsid w:val="77AC2F97"/>
    <w:rsid w:val="77C96BAF"/>
    <w:rsid w:val="780A58A5"/>
    <w:rsid w:val="781A3E90"/>
    <w:rsid w:val="78345BC1"/>
    <w:rsid w:val="78EC0D2D"/>
    <w:rsid w:val="791741A9"/>
    <w:rsid w:val="795250F0"/>
    <w:rsid w:val="79641BE3"/>
    <w:rsid w:val="796B6D13"/>
    <w:rsid w:val="79731EC2"/>
    <w:rsid w:val="79CC6C2D"/>
    <w:rsid w:val="79CD6705"/>
    <w:rsid w:val="7A0B33B0"/>
    <w:rsid w:val="7A0E476B"/>
    <w:rsid w:val="7B183F4D"/>
    <w:rsid w:val="7B5D112A"/>
    <w:rsid w:val="7B6A730B"/>
    <w:rsid w:val="7B803C9B"/>
    <w:rsid w:val="7BE079EC"/>
    <w:rsid w:val="7BE27590"/>
    <w:rsid w:val="7BF74C6B"/>
    <w:rsid w:val="7C451809"/>
    <w:rsid w:val="7C7212CD"/>
    <w:rsid w:val="7C77088D"/>
    <w:rsid w:val="7D186A3C"/>
    <w:rsid w:val="7D2D370D"/>
    <w:rsid w:val="7D7D5A82"/>
    <w:rsid w:val="7DB65C72"/>
    <w:rsid w:val="7DD134FE"/>
    <w:rsid w:val="7DD438FE"/>
    <w:rsid w:val="7DE01EDA"/>
    <w:rsid w:val="7E4035F4"/>
    <w:rsid w:val="7E8975ED"/>
    <w:rsid w:val="7ED12B40"/>
    <w:rsid w:val="7F056EFA"/>
    <w:rsid w:val="7F536670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1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uliangyong</dc:creator>
  <cp:lastModifiedBy>xuliangyong</cp:lastModifiedBy>
  <dcterms:modified xsi:type="dcterms:W3CDTF">2017-01-17T03:37:17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